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21CD" w:rsidRPr="004928F7" w:rsidRDefault="008821CD" w:rsidP="008821C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62"/>
        <w:gridCol w:w="4090"/>
        <w:gridCol w:w="1059"/>
        <w:gridCol w:w="982"/>
        <w:gridCol w:w="983"/>
      </w:tblGrid>
      <w:tr w:rsidR="008821CD" w:rsidRPr="004928F7" w:rsidTr="00543C6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研究生學位考試程序"/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9130086"/>
            <w:bookmarkStart w:id="3" w:name="_Toc92798080"/>
            <w:bookmarkStart w:id="4" w:name="_Toc161926436"/>
            <w:r w:rsidRPr="004928F7">
              <w:rPr>
                <w:rStyle w:val="a3"/>
                <w:rFonts w:hint="eastAsia"/>
              </w:rPr>
              <w:t>1110-026研究生學位考試程序</w:t>
            </w:r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8821CD" w:rsidRPr="004928F7" w:rsidTr="00543C6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821CD" w:rsidRPr="004928F7" w:rsidTr="00543C6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21CD" w:rsidRPr="004928F7" w:rsidRDefault="008821CD" w:rsidP="00543C6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821CD" w:rsidRPr="004928F7" w:rsidRDefault="008821CD" w:rsidP="00543C6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821CD" w:rsidRPr="004928F7" w:rsidRDefault="008821CD" w:rsidP="00543C6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spacing w:line="24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8.1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21CD" w:rsidRPr="004928F7" w:rsidRDefault="008821CD" w:rsidP="00543C6A">
            <w:pPr>
              <w:spacing w:line="24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郭明裕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8821CD" w:rsidRPr="004928F7" w:rsidRDefault="008821CD" w:rsidP="008821CD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821CD" w:rsidRPr="004928F7" w:rsidRDefault="008821CD" w:rsidP="008821CD">
      <w:pPr>
        <w:widowControl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F43375" wp14:editId="2A670D76">
                <wp:simplePos x="0" y="0"/>
                <wp:positionH relativeFrom="column">
                  <wp:posOffset>42697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821CD" w:rsidRPr="009D7A00" w:rsidRDefault="008821CD" w:rsidP="008821C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9.01.08</w:t>
                            </w:r>
                          </w:p>
                          <w:p w:rsidR="008821CD" w:rsidRPr="009D7A00" w:rsidRDefault="008821CD" w:rsidP="008821C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F4337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" fillcolor="white [3201]" stroked="f" strokeweight="1pt">
                <v:textbox>
                  <w:txbxContent>
                    <w:p w:rsidR="008821CD" w:rsidRPr="009D7A00" w:rsidRDefault="008821CD" w:rsidP="008821C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9.01.08</w:t>
                      </w:r>
                    </w:p>
                    <w:p w:rsidR="008821CD" w:rsidRPr="009D7A00" w:rsidRDefault="008821CD" w:rsidP="008821C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240"/>
        <w:gridCol w:w="1650"/>
        <w:gridCol w:w="1501"/>
        <w:gridCol w:w="1116"/>
        <w:gridCol w:w="905"/>
      </w:tblGrid>
      <w:tr w:rsidR="008821CD" w:rsidRPr="004928F7" w:rsidTr="00543C6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4928F7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8821CD" w:rsidRPr="004928F7" w:rsidTr="00543C6A">
        <w:tc>
          <w:tcPr>
            <w:tcW w:w="1941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3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821CD" w:rsidRPr="004928F7" w:rsidTr="00543C6A">
        <w:tc>
          <w:tcPr>
            <w:tcW w:w="1941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/>
                <w:szCs w:val="24"/>
              </w:rPr>
              <w:t>研究生學位考試</w:t>
            </w:r>
            <w:r w:rsidRPr="004928F7">
              <w:rPr>
                <w:rFonts w:ascii="標楷體" w:eastAsia="標楷體" w:hAnsi="標楷體" w:hint="eastAsia"/>
                <w:szCs w:val="24"/>
              </w:rPr>
              <w:t>程序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教務處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6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53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8821CD" w:rsidRPr="004928F7" w:rsidRDefault="008821CD" w:rsidP="008821C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821CD" w:rsidRPr="004928F7" w:rsidRDefault="008821CD" w:rsidP="008821CD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8821CD" w:rsidRPr="004928F7" w:rsidRDefault="008821CD" w:rsidP="008821CD">
      <w:pPr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427" w:dyaOrig="15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23" type="#_x0000_t75" style="width:496.5pt;height:568.5pt" o:ole="">
            <v:imagedata r:id="rId6" o:title=""/>
          </v:shape>
          <o:OLEObject Type="Embed" ProgID="Visio.Drawing.11" ShapeID="_x0000_i1223" DrawAspect="Content" ObjectID="_1773150143" r:id="rId7"/>
        </w:objec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240"/>
        <w:gridCol w:w="1650"/>
        <w:gridCol w:w="1501"/>
        <w:gridCol w:w="1116"/>
        <w:gridCol w:w="905"/>
      </w:tblGrid>
      <w:tr w:rsidR="008821CD" w:rsidRPr="004928F7" w:rsidTr="00543C6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4928F7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4928F7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8821CD" w:rsidRPr="004928F7" w:rsidTr="00543C6A">
        <w:tc>
          <w:tcPr>
            <w:tcW w:w="1941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3" w:type="pct"/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821CD" w:rsidRPr="004928F7" w:rsidTr="00543C6A">
        <w:tc>
          <w:tcPr>
            <w:tcW w:w="1941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  <w:szCs w:val="24"/>
              </w:rPr>
              <w:t>研究生學位考試</w:t>
            </w:r>
            <w:r w:rsidRPr="004928F7">
              <w:rPr>
                <w:rFonts w:ascii="標楷體" w:eastAsia="標楷體" w:hAnsi="標楷體" w:hint="eastAsia"/>
                <w:szCs w:val="24"/>
              </w:rPr>
              <w:t>程序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教務處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6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53" w:type="pct"/>
            <w:tcBorders>
              <w:bottom w:val="single" w:sz="12" w:space="0" w:color="auto"/>
            </w:tcBorders>
            <w:vAlign w:val="center"/>
          </w:tcPr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8821CD" w:rsidRPr="004928F7" w:rsidRDefault="008821CD" w:rsidP="008821C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821CD" w:rsidRPr="004928F7" w:rsidRDefault="008821CD" w:rsidP="008821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lastRenderedPageBreak/>
        <w:t>2.作業程序：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1.學生</w:t>
      </w:r>
      <w:r w:rsidRPr="004928F7">
        <w:rPr>
          <w:rFonts w:ascii="標楷體" w:eastAsia="標楷體" w:hAnsi="標楷體" w:hint="eastAsia"/>
          <w:szCs w:val="24"/>
        </w:rPr>
        <w:t>填寫學位考試申請表與填入學位考試資料，列印申請單並提出申請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2.</w:t>
      </w:r>
      <w:r w:rsidRPr="004928F7">
        <w:rPr>
          <w:rFonts w:ascii="標楷體" w:eastAsia="標楷體" w:hAnsi="標楷體"/>
          <w:szCs w:val="24"/>
        </w:rPr>
        <w:t>學生輸入論文基本資料</w:t>
      </w:r>
      <w:r w:rsidRPr="004928F7">
        <w:rPr>
          <w:rFonts w:ascii="標楷體" w:eastAsia="標楷體" w:hAnsi="標楷體" w:hint="eastAsia"/>
          <w:szCs w:val="24"/>
        </w:rPr>
        <w:t>以及</w:t>
      </w:r>
      <w:r w:rsidRPr="004928F7">
        <w:rPr>
          <w:rFonts w:ascii="標楷體" w:eastAsia="標楷體" w:hAnsi="標楷體"/>
          <w:szCs w:val="24"/>
        </w:rPr>
        <w:t>口試委員基本資料</w:t>
      </w:r>
      <w:r w:rsidRPr="004928F7">
        <w:rPr>
          <w:rFonts w:ascii="標楷體" w:eastAsia="標楷體" w:hAnsi="標楷體" w:hint="eastAsia"/>
          <w:szCs w:val="24"/>
        </w:rPr>
        <w:t>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3</w:t>
      </w:r>
      <w:r w:rsidRPr="004928F7">
        <w:rPr>
          <w:rFonts w:ascii="標楷體" w:eastAsia="標楷體" w:hAnsi="標楷體"/>
          <w:szCs w:val="24"/>
        </w:rPr>
        <w:t>.學生上傳</w:t>
      </w:r>
      <w:r w:rsidRPr="004928F7">
        <w:rPr>
          <w:rFonts w:ascii="標楷體" w:eastAsia="標楷體" w:hAnsi="標楷體" w:hint="eastAsia"/>
          <w:szCs w:val="24"/>
        </w:rPr>
        <w:t>「</w:t>
      </w:r>
      <w:r w:rsidRPr="004928F7">
        <w:rPr>
          <w:rFonts w:ascii="標楷體" w:eastAsia="標楷體" w:hAnsi="標楷體"/>
          <w:szCs w:val="24"/>
        </w:rPr>
        <w:t>學術倫理修習</w:t>
      </w:r>
      <w:r w:rsidRPr="004928F7">
        <w:rPr>
          <w:rFonts w:ascii="標楷體" w:eastAsia="標楷體" w:hAnsi="標楷體" w:hint="eastAsia"/>
          <w:szCs w:val="24"/>
        </w:rPr>
        <w:t>課程證明」</w:t>
      </w:r>
      <w:r w:rsidRPr="004928F7">
        <w:rPr>
          <w:rFonts w:ascii="標楷體" w:eastAsia="標楷體" w:hAnsi="標楷體"/>
          <w:szCs w:val="24"/>
        </w:rPr>
        <w:t>與</w:t>
      </w:r>
      <w:r w:rsidRPr="004928F7">
        <w:rPr>
          <w:rFonts w:ascii="標楷體" w:eastAsia="標楷體" w:hAnsi="標楷體" w:hint="eastAsia"/>
          <w:szCs w:val="24"/>
        </w:rPr>
        <w:t>「</w:t>
      </w:r>
      <w:r w:rsidRPr="004928F7">
        <w:rPr>
          <w:rFonts w:ascii="標楷體" w:eastAsia="標楷體" w:hAnsi="標楷體"/>
          <w:szCs w:val="24"/>
        </w:rPr>
        <w:t>論文比對系統比對結果報告</w:t>
      </w:r>
      <w:r w:rsidRPr="004928F7">
        <w:rPr>
          <w:rFonts w:ascii="標楷體" w:eastAsia="標楷體" w:hAnsi="標楷體" w:hint="eastAsia"/>
          <w:szCs w:val="24"/>
        </w:rPr>
        <w:t>」</w:t>
      </w:r>
      <w:r w:rsidRPr="004928F7">
        <w:rPr>
          <w:rFonts w:ascii="標楷體" w:eastAsia="標楷體" w:hAnsi="標楷體"/>
          <w:szCs w:val="24"/>
        </w:rPr>
        <w:t>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4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學生列印學位考試申請表、論文指導教授推薦書並檢附論文初稿提送學系初審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5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系所進行學位考試資料與修課狀況初審，確認資料皆正確後印製口試委員聘書送教務處進行複審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6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教務處進行學位考試資料複審，確認資料皆正確後提送秘書室，由校長進行核定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7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學位考試申請資料經校長核定同意後，秘書室進行口試委員聘書用印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8.系所確認學生舉辦學位考試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9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系所與學生可列印口試表件審定書、成績報告單與評分表，並舉行學位考試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10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學生學位考試後，成績報告單與相關表件送系所影印存檔，正本送教務處登錄成績與題目確認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11.</w:t>
      </w:r>
      <w:r w:rsidRPr="004928F7">
        <w:rPr>
          <w:rFonts w:ascii="標楷體" w:eastAsia="標楷體" w:hAnsi="標楷體" w:hint="eastAsia"/>
          <w:szCs w:val="24"/>
        </w:rPr>
        <w:t>已申請學位考試之研究生，若因故無法於該學期內完成學位考試，報請教務處撤銷該學期學位考試之申請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12.</w:t>
      </w:r>
      <w:r w:rsidRPr="004928F7">
        <w:rPr>
          <w:rFonts w:ascii="標楷體" w:eastAsia="標楷體" w:hAnsi="標楷體" w:hint="eastAsia"/>
          <w:szCs w:val="24"/>
        </w:rPr>
        <w:t>學位考試成績不及格者，口試資料送教務處建檔處理。</w:t>
      </w:r>
    </w:p>
    <w:p w:rsidR="008821CD" w:rsidRPr="004928F7" w:rsidRDefault="008821CD" w:rsidP="008821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3.1.</w:t>
      </w:r>
      <w:r w:rsidRPr="004928F7">
        <w:rPr>
          <w:rFonts w:ascii="標楷體" w:eastAsia="標楷體" w:hAnsi="標楷體" w:hint="eastAsia"/>
        </w:rPr>
        <w:t>系所進行學生學位考試資料初審是否符合？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教務處進行學生學位考試資料複審是否符合？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學生是否舉辦學位考試？</w:t>
      </w:r>
    </w:p>
    <w:p w:rsidR="008821CD" w:rsidRPr="004928F7" w:rsidRDefault="008821CD" w:rsidP="008821C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</w:rPr>
        <w:t>3.4.學生是否通過學位考試之處理？</w:t>
      </w:r>
    </w:p>
    <w:p w:rsidR="008821CD" w:rsidRPr="004928F7" w:rsidRDefault="008821CD" w:rsidP="008821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研究所學位考試申請表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指導教授推薦書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3.學位考試撤銷申請表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4.指導教授審定書。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5.學位考試成績報告單。</w:t>
      </w:r>
    </w:p>
    <w:p w:rsidR="008821CD" w:rsidRPr="004928F7" w:rsidRDefault="008821CD" w:rsidP="008821C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6.學位考試委員評分單。</w:t>
      </w:r>
    </w:p>
    <w:p w:rsidR="008821CD" w:rsidRPr="004928F7" w:rsidRDefault="008821CD" w:rsidP="008821C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8821CD" w:rsidRPr="004928F7" w:rsidRDefault="008821CD" w:rsidP="008821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1.佛光大學學則。</w:t>
      </w:r>
      <w:r w:rsidRPr="004928F7">
        <w:rPr>
          <w:rFonts w:ascii="標楷體" w:eastAsia="標楷體" w:hAnsi="標楷體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637FB"/>
    <w:rsid w:val="000B1880"/>
    <w:rsid w:val="000E03E0"/>
    <w:rsid w:val="001467E2"/>
    <w:rsid w:val="001517B8"/>
    <w:rsid w:val="00241EF7"/>
    <w:rsid w:val="00243AFE"/>
    <w:rsid w:val="00282AE3"/>
    <w:rsid w:val="002A1117"/>
    <w:rsid w:val="002A4626"/>
    <w:rsid w:val="002A5155"/>
    <w:rsid w:val="003A66F7"/>
    <w:rsid w:val="003B746E"/>
    <w:rsid w:val="0045366D"/>
    <w:rsid w:val="00555CC9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8821CD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821C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821C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821C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821C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821C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76</Words>
  <Characters>1004</Characters>
  <Application>Microsoft Office Word</Application>
  <DocSecurity>0</DocSecurity>
  <Lines>8</Lines>
  <Paragraphs>2</Paragraphs>
  <ScaleCrop>false</ScaleCrop>
  <Company/>
  <LinksUpToDate>false</LinksUpToDate>
  <CharactersWithSpaces>1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5:00Z</dcterms:created>
  <dcterms:modified xsi:type="dcterms:W3CDTF">2024-03-28T08:15:00Z</dcterms:modified>
</cp:coreProperties>
</file>